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A46" w:rsidRDefault="0086147F">
      <w:r>
        <w:object w:dxaOrig="9961" w:dyaOrig="1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608.4pt" o:ole="">
            <v:imagedata r:id="rId4" o:title=""/>
          </v:shape>
          <o:OLEObject Type="Embed" ProgID="Visio.Drawing.15" ShapeID="_x0000_i1025" DrawAspect="Content" ObjectID="_1603637996" r:id="rId5"/>
        </w:object>
      </w:r>
      <w:bookmarkStart w:id="0" w:name="_GoBack"/>
      <w:bookmarkEnd w:id="0"/>
    </w:p>
    <w:sectPr w:rsidR="002F2A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147F"/>
    <w:rsid w:val="002F2A46"/>
    <w:rsid w:val="0086147F"/>
    <w:rsid w:val="00AD6C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BCA825E-AD67-489C-9042-23899887C0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Jingwen</dc:creator>
  <cp:keywords/>
  <dc:description/>
  <cp:lastModifiedBy>JiangJingwen</cp:lastModifiedBy>
  <cp:revision>1</cp:revision>
  <dcterms:created xsi:type="dcterms:W3CDTF">2018-11-13T10:13:00Z</dcterms:created>
  <dcterms:modified xsi:type="dcterms:W3CDTF">2018-11-13T10:13:00Z</dcterms:modified>
</cp:coreProperties>
</file>